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73EE22A1" w:rsidR="00BF369F" w:rsidRPr="006640F8" w:rsidRDefault="00FC42C5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LB279 Comment Resolution</w:t>
            </w:r>
            <w:r w:rsidR="008D7735">
              <w:rPr>
                <w:lang w:val="en-US" w:eastAsia="ko-KR"/>
              </w:rPr>
              <w:t xml:space="preserve"> EHT MAC/PHY Part 4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3DC77C4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104F85">
              <w:rPr>
                <w:b w:val="0"/>
                <w:sz w:val="20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104F85">
              <w:rPr>
                <w:b w:val="0"/>
                <w:sz w:val="20"/>
              </w:rPr>
              <w:t>0</w:t>
            </w:r>
            <w:r w:rsidR="00C055FF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04F85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00D9E5B0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FC42C5">
        <w:rPr>
          <w:lang w:eastAsia="ko-KR"/>
        </w:rPr>
        <w:t xml:space="preserve">to address the following CIDs </w:t>
      </w:r>
      <w:r w:rsidR="00611C59" w:rsidRPr="00611C59">
        <w:rPr>
          <w:lang w:eastAsia="ko-KR"/>
        </w:rPr>
        <w:t>1005</w:t>
      </w:r>
      <w:r w:rsidR="00095348">
        <w:rPr>
          <w:lang w:eastAsia="ko-KR"/>
        </w:rPr>
        <w:t xml:space="preserve">, </w:t>
      </w:r>
      <w:r w:rsidR="00095348" w:rsidRPr="00095348">
        <w:rPr>
          <w:lang w:eastAsia="ko-KR"/>
        </w:rPr>
        <w:t>1085</w:t>
      </w:r>
      <w:r w:rsidR="00611C59">
        <w:rPr>
          <w:lang w:eastAsia="ko-KR"/>
        </w:rPr>
        <w:t xml:space="preserve">, </w:t>
      </w:r>
      <w:r w:rsidR="00B635EE">
        <w:rPr>
          <w:lang w:eastAsia="ko-KR"/>
        </w:rPr>
        <w:t xml:space="preserve">changes are relative to </w:t>
      </w:r>
      <w:r w:rsidR="00735C4E" w:rsidRPr="00735C4E">
        <w:rPr>
          <w:lang w:eastAsia="ko-KR"/>
        </w:rPr>
        <w:t>Draft P802.11be_D</w:t>
      </w:r>
      <w:r w:rsidR="00D10293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8C3C78">
        <w:rPr>
          <w:lang w:eastAsia="ko-KR"/>
        </w:rPr>
        <w:t xml:space="preserve">, </w:t>
      </w:r>
      <w:r w:rsidR="00233CA7" w:rsidRPr="00233CA7">
        <w:rPr>
          <w:lang w:eastAsia="ko-KR"/>
        </w:rPr>
        <w:t>Draft P802.11REVme_D4.2</w:t>
      </w:r>
      <w:r w:rsidR="00233CA7">
        <w:rPr>
          <w:lang w:eastAsia="ko-KR"/>
        </w:rPr>
        <w:t xml:space="preserve">, </w:t>
      </w:r>
      <w:r w:rsidR="008C3C78">
        <w:rPr>
          <w:lang w:eastAsia="ko-KR"/>
        </w:rPr>
        <w:t>and Draft P802.11bk D</w:t>
      </w:r>
      <w:r w:rsidR="00592E74">
        <w:rPr>
          <w:lang w:eastAsia="ko-KR"/>
        </w:rPr>
        <w:t>1</w:t>
      </w:r>
      <w:r w:rsidR="008C3C78">
        <w:rPr>
          <w:lang w:eastAsia="ko-KR"/>
        </w:rPr>
        <w:t>.</w:t>
      </w:r>
      <w:r w:rsidR="00592E74">
        <w:rPr>
          <w:lang w:eastAsia="ko-KR"/>
        </w:rPr>
        <w:t>0</w:t>
      </w:r>
      <w:r w:rsidR="008C3C7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49B3705C" w:rsidR="003E4403" w:rsidRDefault="003E4403" w:rsidP="003E4403">
      <w:pPr>
        <w:jc w:val="both"/>
      </w:pPr>
      <w:r>
        <w:t>Revisions:</w:t>
      </w:r>
    </w:p>
    <w:p w14:paraId="4F85B163" w14:textId="5859CA23" w:rsidR="007D012C" w:rsidRDefault="004979D0" w:rsidP="000A0D03">
      <w:pPr>
        <w:pStyle w:val="ListParagraph"/>
        <w:numPr>
          <w:ilvl w:val="0"/>
          <w:numId w:val="15"/>
        </w:numPr>
        <w:ind w:leftChars="0"/>
        <w:jc w:val="both"/>
      </w:pPr>
      <w:r>
        <w:t>Added link in resolution box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151B5227" w:rsidR="00E26CBE" w:rsidRDefault="00E26CBE" w:rsidP="00BC2A52">
      <w:pPr>
        <w:pStyle w:val="BodyText"/>
        <w:rPr>
          <w:sz w:val="20"/>
        </w:rPr>
      </w:pPr>
    </w:p>
    <w:p w14:paraId="542B5B6A" w14:textId="1E5EC2A8" w:rsidR="00344704" w:rsidRDefault="00344704" w:rsidP="00BC2A52">
      <w:pPr>
        <w:pStyle w:val="BodyText"/>
        <w:rPr>
          <w:sz w:val="20"/>
        </w:rPr>
      </w:pPr>
    </w:p>
    <w:p w14:paraId="345E7602" w14:textId="26E1EF70" w:rsidR="00344704" w:rsidRDefault="00344704" w:rsidP="00BC2A52">
      <w:pPr>
        <w:pStyle w:val="BodyText"/>
        <w:rPr>
          <w:sz w:val="20"/>
        </w:rPr>
      </w:pPr>
    </w:p>
    <w:p w14:paraId="44AB64D1" w14:textId="7E478A8D" w:rsidR="00344704" w:rsidRDefault="00344704" w:rsidP="00BC2A52">
      <w:pPr>
        <w:pStyle w:val="BodyText"/>
        <w:rPr>
          <w:sz w:val="20"/>
        </w:rPr>
      </w:pPr>
    </w:p>
    <w:p w14:paraId="199B4141" w14:textId="7423222B" w:rsidR="00344704" w:rsidRDefault="00344704" w:rsidP="00BC2A52">
      <w:pPr>
        <w:pStyle w:val="BodyText"/>
        <w:rPr>
          <w:sz w:val="20"/>
        </w:rPr>
      </w:pPr>
    </w:p>
    <w:p w14:paraId="02E2B75F" w14:textId="4EA172C8" w:rsidR="00344704" w:rsidRDefault="00344704" w:rsidP="00BC2A52">
      <w:pPr>
        <w:pStyle w:val="BodyText"/>
        <w:rPr>
          <w:sz w:val="20"/>
        </w:rPr>
      </w:pPr>
    </w:p>
    <w:p w14:paraId="22BD3023" w14:textId="4EEC7226" w:rsidR="00344704" w:rsidRDefault="00344704" w:rsidP="00BC2A52">
      <w:pPr>
        <w:pStyle w:val="BodyText"/>
        <w:rPr>
          <w:sz w:val="20"/>
        </w:rPr>
      </w:pPr>
    </w:p>
    <w:p w14:paraId="5FE407ED" w14:textId="4A10ED0F" w:rsidR="00344704" w:rsidRDefault="00344704" w:rsidP="00BC2A52">
      <w:pPr>
        <w:pStyle w:val="BodyText"/>
        <w:rPr>
          <w:sz w:val="20"/>
        </w:rPr>
      </w:pPr>
    </w:p>
    <w:p w14:paraId="066329C0" w14:textId="2545614D" w:rsidR="00344704" w:rsidRDefault="00344704" w:rsidP="00BC2A52">
      <w:pPr>
        <w:pStyle w:val="BodyText"/>
        <w:rPr>
          <w:sz w:val="20"/>
        </w:rPr>
      </w:pPr>
    </w:p>
    <w:p w14:paraId="71B28370" w14:textId="68694FEE" w:rsidR="00344704" w:rsidRDefault="00344704" w:rsidP="00BC2A52">
      <w:pPr>
        <w:pStyle w:val="BodyText"/>
        <w:rPr>
          <w:sz w:val="20"/>
        </w:rPr>
      </w:pPr>
    </w:p>
    <w:p w14:paraId="2B2C3B33" w14:textId="77777777" w:rsidR="00344704" w:rsidRDefault="00344704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344704" w:rsidRPr="00677427" w14:paraId="5AF7BC48" w14:textId="77777777" w:rsidTr="003B10F8">
        <w:trPr>
          <w:trHeight w:val="373"/>
        </w:trPr>
        <w:tc>
          <w:tcPr>
            <w:tcW w:w="721" w:type="dxa"/>
          </w:tcPr>
          <w:p w14:paraId="4AAB3D16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26534C5C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64A53751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31480CB9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14:paraId="341CD712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14:paraId="51739A6A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344704" w:rsidRPr="00055EB2" w14:paraId="30EEA07B" w14:textId="77777777" w:rsidTr="003B10F8">
        <w:trPr>
          <w:trHeight w:val="1002"/>
        </w:trPr>
        <w:tc>
          <w:tcPr>
            <w:tcW w:w="721" w:type="dxa"/>
          </w:tcPr>
          <w:p w14:paraId="6CFF05F2" w14:textId="30A76576" w:rsidR="00344704" w:rsidRPr="000070F9" w:rsidRDefault="0096028C" w:rsidP="003B10F8">
            <w:pPr>
              <w:rPr>
                <w:rFonts w:ascii="Arial" w:hAnsi="Arial" w:cs="Arial"/>
                <w:b/>
                <w:color w:val="000000"/>
                <w:sz w:val="20"/>
              </w:rPr>
            </w:pPr>
            <w:r w:rsidRPr="0096028C">
              <w:rPr>
                <w:rFonts w:ascii="Arial" w:hAnsi="Arial" w:cs="Arial"/>
                <w:b/>
                <w:color w:val="000000"/>
                <w:sz w:val="20"/>
              </w:rPr>
              <w:t>1005</w:t>
            </w:r>
          </w:p>
        </w:tc>
        <w:tc>
          <w:tcPr>
            <w:tcW w:w="720" w:type="dxa"/>
          </w:tcPr>
          <w:p w14:paraId="0E94156B" w14:textId="3D6188E9" w:rsidR="00344704" w:rsidRDefault="0096028C" w:rsidP="003B10F8">
            <w:pPr>
              <w:rPr>
                <w:rFonts w:ascii="Arial" w:hAnsi="Arial" w:cs="Arial"/>
                <w:color w:val="000000"/>
                <w:sz w:val="20"/>
              </w:rPr>
            </w:pPr>
            <w:r w:rsidRPr="0096028C">
              <w:rPr>
                <w:rFonts w:ascii="Arial" w:hAnsi="Arial" w:cs="Arial"/>
                <w:color w:val="000000"/>
                <w:sz w:val="20"/>
              </w:rPr>
              <w:t>86.36</w:t>
            </w:r>
          </w:p>
        </w:tc>
        <w:tc>
          <w:tcPr>
            <w:tcW w:w="810" w:type="dxa"/>
          </w:tcPr>
          <w:p w14:paraId="62067120" w14:textId="33B5B380" w:rsidR="00344704" w:rsidRDefault="0096028C" w:rsidP="003B10F8">
            <w:pPr>
              <w:rPr>
                <w:rFonts w:ascii="Arial" w:hAnsi="Arial" w:cs="Arial"/>
                <w:sz w:val="20"/>
              </w:rPr>
            </w:pPr>
            <w:r w:rsidRPr="0096028C">
              <w:rPr>
                <w:rFonts w:ascii="Arial" w:hAnsi="Arial" w:cs="Arial"/>
                <w:sz w:val="20"/>
              </w:rPr>
              <w:t>36.3.4.1</w:t>
            </w:r>
          </w:p>
        </w:tc>
        <w:tc>
          <w:tcPr>
            <w:tcW w:w="2965" w:type="dxa"/>
          </w:tcPr>
          <w:p w14:paraId="2C2ECEDD" w14:textId="14FD9B9C" w:rsidR="00344704" w:rsidRPr="000070F9" w:rsidRDefault="0096028C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96028C">
              <w:rPr>
                <w:rFonts w:ascii="Arial" w:hAnsi="Arial" w:cs="Arial"/>
                <w:color w:val="000000"/>
                <w:szCs w:val="18"/>
              </w:rPr>
              <w:t xml:space="preserve">The number of EHT-LTF symbols as indicated in the SIG of an EHT PPDU may be less than the actual number of EHT LTFs because of the LTF_REP&gt;1. Thus, the T_EHT-PREAMBLE of equation (36-97) of </w:t>
            </w:r>
            <w:proofErr w:type="spellStart"/>
            <w:r w:rsidRPr="0096028C">
              <w:rPr>
                <w:rFonts w:ascii="Arial" w:hAnsi="Arial" w:cs="Arial"/>
                <w:color w:val="000000"/>
                <w:szCs w:val="18"/>
              </w:rPr>
              <w:t>TGbe</w:t>
            </w:r>
            <w:proofErr w:type="spellEnd"/>
            <w:r w:rsidRPr="0096028C">
              <w:rPr>
                <w:rFonts w:ascii="Arial" w:hAnsi="Arial" w:cs="Arial"/>
                <w:color w:val="000000"/>
                <w:szCs w:val="18"/>
              </w:rPr>
              <w:t xml:space="preserve"> D4.0 needs modification.</w:t>
            </w:r>
          </w:p>
        </w:tc>
        <w:tc>
          <w:tcPr>
            <w:tcW w:w="2255" w:type="dxa"/>
          </w:tcPr>
          <w:p w14:paraId="1AC2BFE4" w14:textId="3704987A" w:rsidR="00344704" w:rsidRPr="000070F9" w:rsidRDefault="0096028C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96028C">
              <w:rPr>
                <w:rFonts w:ascii="Arial" w:hAnsi="Arial" w:cs="Arial"/>
                <w:color w:val="000000"/>
                <w:szCs w:val="18"/>
              </w:rPr>
              <w:t>As in comment. One solution would be to add a dash to this list outlining impact of actual number of LTFs to T_EHT-PREAMBLE computation.</w:t>
            </w:r>
          </w:p>
        </w:tc>
        <w:tc>
          <w:tcPr>
            <w:tcW w:w="2577" w:type="dxa"/>
          </w:tcPr>
          <w:p w14:paraId="3C484BDF" w14:textId="6C57022D" w:rsidR="00344704" w:rsidRDefault="0096067D" w:rsidP="003B10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jected</w:t>
            </w:r>
          </w:p>
          <w:p w14:paraId="1FD656BC" w14:textId="77777777" w:rsidR="00344704" w:rsidRDefault="00344704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  <w:p w14:paraId="4998B96F" w14:textId="77777777" w:rsidR="0096067D" w:rsidRDefault="0096067D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equation in (36-97) still holds, as </w:t>
            </w:r>
            <w:r w:rsidR="00D22478">
              <w:rPr>
                <w:rFonts w:ascii="Arial" w:hAnsi="Arial" w:cs="Arial"/>
                <w:sz w:val="20"/>
              </w:rPr>
              <w:t xml:space="preserve">N_{EHT-LTF} definition according to </w:t>
            </w:r>
            <w:r w:rsidR="00D22478" w:rsidRPr="00D22478">
              <w:rPr>
                <w:rFonts w:ascii="Arial" w:hAnsi="Arial" w:cs="Arial"/>
                <w:sz w:val="20"/>
              </w:rPr>
              <w:t>Table 36-18</w:t>
            </w:r>
            <w:r w:rsidR="00D22478">
              <w:rPr>
                <w:rFonts w:ascii="Arial" w:hAnsi="Arial" w:cs="Arial"/>
                <w:sz w:val="20"/>
              </w:rPr>
              <w:t xml:space="preserve"> is “</w:t>
            </w:r>
            <w:r w:rsidR="00D22478" w:rsidRPr="00D22478">
              <w:rPr>
                <w:rFonts w:ascii="Arial" w:hAnsi="Arial" w:cs="Arial"/>
                <w:sz w:val="20"/>
              </w:rPr>
              <w:t>The number of OFDM symbols in the EHT-LTF field</w:t>
            </w:r>
            <w:r w:rsidR="00D22478">
              <w:rPr>
                <w:rFonts w:ascii="Arial" w:hAnsi="Arial" w:cs="Arial"/>
                <w:sz w:val="20"/>
              </w:rPr>
              <w:t>”.</w:t>
            </w:r>
          </w:p>
          <w:p w14:paraId="66E2FC17" w14:textId="77777777" w:rsidR="00D22478" w:rsidRDefault="00D22478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  <w:p w14:paraId="42ED9EB7" w14:textId="138F82B1" w:rsidR="00D22478" w:rsidRPr="00055EB2" w:rsidRDefault="00D22478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question is more so what receivers will do if they don’t decode the NDP-A and so don’t know the correct number of “OFDM symbols in the EHT-LTF field”.</w:t>
            </w:r>
          </w:p>
        </w:tc>
      </w:tr>
      <w:tr w:rsidR="00095348" w:rsidRPr="00300194" w14:paraId="78896AF6" w14:textId="77777777" w:rsidTr="003B10F8">
        <w:trPr>
          <w:trHeight w:val="1002"/>
        </w:trPr>
        <w:tc>
          <w:tcPr>
            <w:tcW w:w="721" w:type="dxa"/>
          </w:tcPr>
          <w:p w14:paraId="4D8F6BE5" w14:textId="0E867369" w:rsidR="00095348" w:rsidRPr="009D488E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  <w:r w:rsidRPr="00095348">
              <w:rPr>
                <w:rFonts w:ascii="Arial" w:hAnsi="Arial" w:cs="Arial"/>
                <w:b/>
                <w:color w:val="000000"/>
                <w:sz w:val="20"/>
              </w:rPr>
              <w:t>1085</w:t>
            </w:r>
          </w:p>
        </w:tc>
        <w:tc>
          <w:tcPr>
            <w:tcW w:w="720" w:type="dxa"/>
          </w:tcPr>
          <w:p w14:paraId="122B0889" w14:textId="1BD58AA8" w:rsidR="00095348" w:rsidRDefault="00B379EE" w:rsidP="00095348">
            <w:pPr>
              <w:rPr>
                <w:rFonts w:ascii="Arial" w:hAnsi="Arial" w:cs="Arial"/>
                <w:color w:val="000000"/>
                <w:sz w:val="20"/>
              </w:rPr>
            </w:pPr>
            <w:r w:rsidRPr="00B379EE">
              <w:rPr>
                <w:rFonts w:ascii="Arial" w:hAnsi="Arial" w:cs="Arial"/>
                <w:color w:val="000000"/>
                <w:sz w:val="20"/>
              </w:rPr>
              <w:t>84.04</w:t>
            </w:r>
          </w:p>
        </w:tc>
        <w:tc>
          <w:tcPr>
            <w:tcW w:w="810" w:type="dxa"/>
          </w:tcPr>
          <w:p w14:paraId="17F3292B" w14:textId="4A013B37" w:rsidR="00095348" w:rsidRPr="009D488E" w:rsidRDefault="00B379EE" w:rsidP="00095348">
            <w:pPr>
              <w:rPr>
                <w:rFonts w:ascii="Arial" w:hAnsi="Arial" w:cs="Arial"/>
                <w:sz w:val="20"/>
              </w:rPr>
            </w:pPr>
            <w:r w:rsidRPr="00B379EE">
              <w:rPr>
                <w:rFonts w:ascii="Arial" w:hAnsi="Arial" w:cs="Arial"/>
                <w:sz w:val="20"/>
              </w:rPr>
              <w:t>36.3.4.1</w:t>
            </w:r>
          </w:p>
        </w:tc>
        <w:tc>
          <w:tcPr>
            <w:tcW w:w="2965" w:type="dxa"/>
          </w:tcPr>
          <w:p w14:paraId="3FD091C3" w14:textId="10365028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"36.3.4.1 EHT Ranging NDP" is added under "36.3.4 EHT PPDU Formats". However, the regular sounding NDP is defined in a separate section 36.3.18. It may be better to treat this section (EHT Ranging NDP) in a similar way, i.e., as a subsection of 36.3 (tentatively 36.3.18a).</w:t>
            </w:r>
          </w:p>
          <w:p w14:paraId="3F74BAE2" w14:textId="77777777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  <w:p w14:paraId="667F0F57" w14:textId="7C325028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BTW - that would make it consistent with the way HE Ranging PPDU and HE TB Ranging PPDU are included in the HE PHY Clause."</w:t>
            </w:r>
          </w:p>
        </w:tc>
        <w:tc>
          <w:tcPr>
            <w:tcW w:w="2255" w:type="dxa"/>
          </w:tcPr>
          <w:p w14:paraId="337C69B4" w14:textId="3A4BFD04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See comment</w:t>
            </w:r>
          </w:p>
        </w:tc>
        <w:tc>
          <w:tcPr>
            <w:tcW w:w="2577" w:type="dxa"/>
          </w:tcPr>
          <w:p w14:paraId="0D602A4C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5E139C19" w14:textId="77777777" w:rsidR="00877D43" w:rsidRDefault="00877D43" w:rsidP="00877D4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b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ditor, make the changes identified in document</w:t>
            </w:r>
          </w:p>
          <w:p w14:paraId="5E192461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</w:p>
          <w:p w14:paraId="391BBF5F" w14:textId="384E9FA0" w:rsidR="0015323D" w:rsidRPr="0015323D" w:rsidRDefault="00000000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hyperlink r:id="rId9" w:history="1">
              <w:r w:rsidR="0015323D" w:rsidRPr="0015323D">
                <w:rPr>
                  <w:rStyle w:val="Hyperlink"/>
                  <w:rFonts w:ascii="Arial" w:hAnsi="Arial" w:cs="Arial"/>
                  <w:sz w:val="20"/>
                </w:rPr>
                <w:t>https://mentor.ieee.org/802.11/dcn/24/11-24-0225-00-00bk-lb279-comment-resolution-eht-mac-phy-part-4.docx</w:t>
              </w:r>
            </w:hyperlink>
          </w:p>
        </w:tc>
      </w:tr>
      <w:tr w:rsidR="00095348" w:rsidRPr="00CF149D" w14:paraId="05B4BC72" w14:textId="77777777" w:rsidTr="003B10F8">
        <w:trPr>
          <w:trHeight w:val="1002"/>
        </w:trPr>
        <w:tc>
          <w:tcPr>
            <w:tcW w:w="721" w:type="dxa"/>
          </w:tcPr>
          <w:p w14:paraId="4AD95C33" w14:textId="77777777" w:rsidR="00095348" w:rsidRPr="00CF149D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</w:p>
        </w:tc>
        <w:tc>
          <w:tcPr>
            <w:tcW w:w="720" w:type="dxa"/>
          </w:tcPr>
          <w:p w14:paraId="0FB2DBAF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14:paraId="5BA2832B" w14:textId="77777777" w:rsidR="00095348" w:rsidRPr="00CF149D" w:rsidRDefault="00095348" w:rsidP="0009534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14:paraId="048EE41D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255" w:type="dxa"/>
          </w:tcPr>
          <w:p w14:paraId="78D1D7B1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577" w:type="dxa"/>
          </w:tcPr>
          <w:p w14:paraId="254C931E" w14:textId="77777777" w:rsidR="00095348" w:rsidRPr="00CF149D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Cs w:val="18"/>
              </w:rPr>
            </w:pPr>
          </w:p>
        </w:tc>
      </w:tr>
    </w:tbl>
    <w:p w14:paraId="35EBB0D7" w14:textId="77777777" w:rsidR="00E26CBE" w:rsidRPr="00344704" w:rsidRDefault="00E26CBE" w:rsidP="00BC2A52">
      <w:pPr>
        <w:pStyle w:val="BodyText"/>
        <w:rPr>
          <w:sz w:val="20"/>
          <w:lang w:val="en-US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bookmarkEnd w:id="0"/>
    <w:p w14:paraId="7FC87EC0" w14:textId="49B37E04" w:rsidR="003834DC" w:rsidRDefault="003834DC" w:rsidP="00E2373F">
      <w:pPr>
        <w:spacing w:before="240"/>
        <w:rPr>
          <w:sz w:val="22"/>
          <w:szCs w:val="22"/>
        </w:rPr>
      </w:pPr>
    </w:p>
    <w:p w14:paraId="520683A9" w14:textId="396EFE79" w:rsidR="003834DC" w:rsidRPr="003D6AF4" w:rsidRDefault="003834DC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lastRenderedPageBreak/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1D4B11">
        <w:rPr>
          <w:b/>
          <w:bCs/>
          <w:i/>
          <w:color w:val="000000" w:themeColor="text1"/>
          <w:sz w:val="22"/>
          <w:highlight w:val="yellow"/>
        </w:rPr>
        <w:t xml:space="preserve">Clause 36.3 </w:t>
      </w:r>
      <w:r>
        <w:rPr>
          <w:b/>
          <w:bCs/>
          <w:i/>
          <w:color w:val="000000" w:themeColor="text1"/>
          <w:sz w:val="22"/>
          <w:highlight w:val="yellow"/>
        </w:rPr>
        <w:t>(p.</w:t>
      </w:r>
      <w:r w:rsidR="001D4B11">
        <w:rPr>
          <w:b/>
          <w:bCs/>
          <w:i/>
          <w:color w:val="000000" w:themeColor="text1"/>
          <w:sz w:val="22"/>
          <w:highlight w:val="yellow"/>
        </w:rPr>
        <w:t>84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</w:t>
      </w:r>
      <w:r w:rsidR="001D4B11">
        <w:rPr>
          <w:b/>
          <w:bCs/>
          <w:i/>
          <w:color w:val="000000" w:themeColor="text1"/>
          <w:sz w:val="22"/>
          <w:highlight w:val="yellow"/>
        </w:rPr>
        <w:t>bk D1.0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</w:t>
      </w:r>
      <w:r w:rsidR="001D4B11">
        <w:rPr>
          <w:b/>
          <w:bCs/>
          <w:i/>
          <w:color w:val="000000" w:themeColor="text1"/>
          <w:sz w:val="22"/>
          <w:highlight w:val="yellow"/>
        </w:rPr>
        <w:t>Correct title and change numbering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16CD2A41" w14:textId="12723591" w:rsidR="00B37904" w:rsidRDefault="00B37904" w:rsidP="00B37904">
      <w:pPr>
        <w:pStyle w:val="IEEEStdsLevel2Header"/>
      </w:pPr>
      <w:bookmarkStart w:id="1" w:name="T36o3"/>
      <w:bookmarkStart w:id="2" w:name="_Toc151993105"/>
      <w:r>
        <w:t xml:space="preserve">36.3 </w:t>
      </w:r>
      <w:bookmarkEnd w:id="1"/>
      <w:del w:id="3" w:author="Christian Berger" w:date="2024-01-30T09:38:00Z">
        <w:r w:rsidDel="00D83F32">
          <w:delText>Extremely high throughput (</w:delText>
        </w:r>
      </w:del>
      <w:r>
        <w:t>EHT</w:t>
      </w:r>
      <w:del w:id="4" w:author="Christian Berger" w:date="2024-01-30T09:38:00Z">
        <w:r w:rsidDel="00D83F32">
          <w:delText>)</w:delText>
        </w:r>
      </w:del>
      <w:r>
        <w:t xml:space="preserve"> PHY</w:t>
      </w:r>
      <w:del w:id="5" w:author="Christian Berger" w:date="2024-01-30T09:38:00Z">
        <w:r w:rsidDel="00D83F32">
          <w:delText xml:space="preserve"> specification</w:delText>
        </w:r>
      </w:del>
      <w:bookmarkEnd w:id="2"/>
    </w:p>
    <w:p w14:paraId="57DACA51" w14:textId="096A6237" w:rsidR="00B37904" w:rsidRDefault="00B37904" w:rsidP="00B37904">
      <w:pPr>
        <w:pStyle w:val="T"/>
        <w:jc w:val="left"/>
        <w:rPr>
          <w:i/>
          <w:iCs/>
          <w:w w:val="100"/>
          <w:sz w:val="22"/>
          <w:szCs w:val="22"/>
        </w:rPr>
      </w:pPr>
      <w:r>
        <w:rPr>
          <w:b/>
          <w:i/>
          <w:iCs/>
          <w:sz w:val="22"/>
          <w:szCs w:val="22"/>
        </w:rPr>
        <w:t>Insert the following subclause a</w:t>
      </w:r>
      <w:ins w:id="6" w:author="Christian Berger" w:date="2024-01-30T09:38:00Z">
        <w:r w:rsidR="00D83F32">
          <w:rPr>
            <w:b/>
            <w:i/>
            <w:iCs/>
            <w:sz w:val="22"/>
            <w:szCs w:val="22"/>
          </w:rPr>
          <w:t>f</w:t>
        </w:r>
      </w:ins>
      <w:r>
        <w:rPr>
          <w:b/>
          <w:i/>
          <w:iCs/>
          <w:sz w:val="22"/>
          <w:szCs w:val="22"/>
        </w:rPr>
        <w:t>t</w:t>
      </w:r>
      <w:ins w:id="7" w:author="Christian Berger" w:date="2024-01-30T09:38:00Z">
        <w:r w:rsidR="00D83F32">
          <w:rPr>
            <w:b/>
            <w:i/>
            <w:iCs/>
            <w:sz w:val="22"/>
            <w:szCs w:val="22"/>
          </w:rPr>
          <w:t>er</w:t>
        </w:r>
      </w:ins>
      <w:r>
        <w:rPr>
          <w:b/>
          <w:i/>
          <w:iCs/>
          <w:sz w:val="22"/>
          <w:szCs w:val="22"/>
        </w:rPr>
        <w:t xml:space="preserve"> </w:t>
      </w:r>
      <w:del w:id="8" w:author="Christian Berger" w:date="2024-01-30T09:38:00Z">
        <w:r w:rsidDel="00D83F32">
          <w:rPr>
            <w:b/>
            <w:i/>
            <w:iCs/>
            <w:sz w:val="22"/>
            <w:szCs w:val="22"/>
          </w:rPr>
          <w:delText xml:space="preserve">the end of </w:delText>
        </w:r>
      </w:del>
      <w:r>
        <w:rPr>
          <w:b/>
          <w:i/>
          <w:iCs/>
          <w:sz w:val="22"/>
          <w:szCs w:val="22"/>
        </w:rPr>
        <w:t>36.3.</w:t>
      </w:r>
      <w:del w:id="9" w:author="Christian Berger" w:date="2024-01-30T09:39:00Z">
        <w:r w:rsidDel="00D83F32">
          <w:rPr>
            <w:b/>
            <w:i/>
            <w:iCs/>
            <w:sz w:val="22"/>
            <w:szCs w:val="22"/>
          </w:rPr>
          <w:delText>4</w:delText>
        </w:r>
      </w:del>
      <w:ins w:id="10" w:author="Christian Berger" w:date="2024-01-30T09:39:00Z">
        <w:r w:rsidR="00D83F32">
          <w:rPr>
            <w:b/>
            <w:i/>
            <w:iCs/>
            <w:sz w:val="22"/>
            <w:szCs w:val="22"/>
          </w:rPr>
          <w:t>19</w:t>
        </w:r>
      </w:ins>
      <w:r>
        <w:rPr>
          <w:b/>
          <w:i/>
          <w:iCs/>
          <w:sz w:val="22"/>
          <w:szCs w:val="22"/>
        </w:rPr>
        <w:t>:</w:t>
      </w:r>
      <w:del w:id="11" w:author="Christian Berger" w:date="2024-01-30T09:39:00Z">
        <w:r w:rsidDel="00D83F32">
          <w:rPr>
            <w:b/>
            <w:i/>
            <w:iCs/>
            <w:sz w:val="22"/>
            <w:szCs w:val="22"/>
          </w:rPr>
          <w:delText xml:space="preserve"> (#</w:delText>
        </w:r>
        <w:r w:rsidDel="00D83F32">
          <w:rPr>
            <w:b/>
            <w:bCs/>
            <w:sz w:val="22"/>
            <w:szCs w:val="22"/>
          </w:rPr>
          <w:delText>202305-06</w:delText>
        </w:r>
        <w:r w:rsidDel="00D83F32">
          <w:rPr>
            <w:b/>
            <w:bCs/>
            <w:i/>
            <w:iCs/>
            <w:sz w:val="22"/>
            <w:szCs w:val="22"/>
          </w:rPr>
          <w:delText>)</w:delText>
        </w:r>
      </w:del>
    </w:p>
    <w:p w14:paraId="332CDA31" w14:textId="1655BEC1" w:rsidR="00B74F34" w:rsidRDefault="00B74F34" w:rsidP="00B74F34">
      <w:pPr>
        <w:pStyle w:val="IEEEStdsLevel3Header"/>
        <w:numPr>
          <w:ilvl w:val="5"/>
          <w:numId w:val="17"/>
        </w:numPr>
        <w:rPr>
          <w:ins w:id="12" w:author="Christian Berger" w:date="2024-01-30T09:44:00Z"/>
        </w:rPr>
      </w:pPr>
      <w:bookmarkStart w:id="13" w:name="T36o3o4o1"/>
      <w:bookmarkStart w:id="14" w:name="_Toc151993106"/>
      <w:bookmarkStart w:id="15" w:name="H36o3o4o1"/>
      <w:ins w:id="16" w:author="Christian Berger" w:date="2024-01-30T09:44:00Z">
        <w:r>
          <w:t>36.3.</w:t>
        </w:r>
        <w:del w:id="17" w:author="Christian Berger" w:date="2024-01-30T09:39:00Z">
          <w:r w:rsidDel="00D83F32">
            <w:delText>4</w:delText>
          </w:r>
        </w:del>
        <w:r>
          <w:t xml:space="preserve">19a EHT Ranging NDP and </w:t>
        </w:r>
        <w:r>
          <w:rPr>
            <w:lang w:bidi="he-IL"/>
          </w:rPr>
          <w:t>EHT TB Ranging NDP</w:t>
        </w:r>
      </w:ins>
    </w:p>
    <w:p w14:paraId="7F9062EF" w14:textId="49BF7E4E" w:rsidR="00B37904" w:rsidRDefault="00B37904" w:rsidP="00B37904">
      <w:pPr>
        <w:pStyle w:val="IEEEStdsLevel3Header"/>
        <w:numPr>
          <w:ilvl w:val="5"/>
          <w:numId w:val="17"/>
        </w:numPr>
      </w:pPr>
      <w:r>
        <w:t>36.3.</w:t>
      </w:r>
      <w:del w:id="18" w:author="Christian Berger" w:date="2024-01-30T09:39:00Z">
        <w:r w:rsidDel="00D83F32">
          <w:delText>4</w:delText>
        </w:r>
      </w:del>
      <w:ins w:id="19" w:author="Christian Berger" w:date="2024-01-30T09:39:00Z">
        <w:r w:rsidR="00D83F32">
          <w:t>19a</w:t>
        </w:r>
      </w:ins>
      <w:r>
        <w:t xml:space="preserve">.1 </w:t>
      </w:r>
      <w:bookmarkEnd w:id="13"/>
      <w:r>
        <w:t>EHT Ranging NDP</w:t>
      </w:r>
      <w:bookmarkEnd w:id="14"/>
    </w:p>
    <w:bookmarkEnd w:id="15"/>
    <w:p w14:paraId="61305F09" w14:textId="3C8E1328" w:rsidR="00B37904" w:rsidRDefault="00B37904" w:rsidP="00B37904">
      <w:pPr>
        <w:pStyle w:val="T"/>
        <w:spacing w:before="0" w:line="240" w:lineRule="auto"/>
        <w:rPr>
          <w:sz w:val="22"/>
          <w:szCs w:val="22"/>
        </w:rPr>
      </w:pPr>
      <w:r>
        <w:rPr>
          <w:sz w:val="22"/>
          <w:szCs w:val="22"/>
        </w:rPr>
        <w:t xml:space="preserve">The format of the EHT Ranging NDP is shown in Figure </w:t>
      </w:r>
      <w:hyperlink r:id="rId10" w:anchor="F36o18a" w:history="1">
        <w:r>
          <w:rPr>
            <w:rStyle w:val="Hyperlink"/>
            <w:sz w:val="22"/>
            <w:szCs w:val="22"/>
          </w:rPr>
          <w:t>36-18a</w:t>
        </w:r>
      </w:hyperlink>
      <w:r>
        <w:rPr>
          <w:sz w:val="22"/>
          <w:szCs w:val="22"/>
        </w:rPr>
        <w:t xml:space="preserve"> (EHT ranging NDP format)</w:t>
      </w:r>
    </w:p>
    <w:p w14:paraId="17BAD1FC" w14:textId="77777777" w:rsidR="00B37904" w:rsidRDefault="00B37904" w:rsidP="00B37904">
      <w:pPr>
        <w:pStyle w:val="T"/>
        <w:spacing w:before="0" w:line="240" w:lineRule="auto"/>
      </w:pPr>
    </w:p>
    <w:p w14:paraId="751671BB" w14:textId="77777777" w:rsidR="00B37904" w:rsidRDefault="00B37904" w:rsidP="00B37904">
      <w:pPr>
        <w:pStyle w:val="T"/>
        <w:spacing w:line="240" w:lineRule="auto"/>
      </w:pPr>
      <w:r>
        <w:rPr>
          <w:noProof/>
          <w:w w:val="1"/>
          <w:lang w:eastAsia="en-GB"/>
        </w:rPr>
        <w:object w:dxaOrig="9360" w:dyaOrig="1185" w14:anchorId="3965F0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59.4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68724292" r:id="rId12"/>
        </w:object>
      </w:r>
    </w:p>
    <w:p w14:paraId="7916142F" w14:textId="3181B435" w:rsidR="00B37904" w:rsidRDefault="00B37904" w:rsidP="00B37904">
      <w:pPr>
        <w:pStyle w:val="IEEEStdsRegularFigureCaption"/>
        <w:numPr>
          <w:ilvl w:val="0"/>
          <w:numId w:val="18"/>
        </w:numPr>
      </w:pPr>
      <w:bookmarkStart w:id="20" w:name="F36o18a"/>
      <w:bookmarkStart w:id="21" w:name="_Toc151993151"/>
      <w:r>
        <w:t>Figure 36-18a</w:t>
      </w:r>
      <w:bookmarkEnd w:id="20"/>
      <w:r>
        <w:t>—EHT ranging NDP format</w:t>
      </w:r>
      <w:bookmarkEnd w:id="21"/>
    </w:p>
    <w:p w14:paraId="5F1135A6" w14:textId="77777777" w:rsidR="00B37904" w:rsidRDefault="00B37904" w:rsidP="00B37904">
      <w:pPr>
        <w:pStyle w:val="T"/>
        <w:spacing w:before="0" w:line="240" w:lineRule="auto"/>
      </w:pPr>
    </w:p>
    <w:p w14:paraId="324414C5" w14:textId="416C5BC2" w:rsidR="00B37904" w:rsidRDefault="00B37904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The EHT Ranging NDP has the following properties:</w:t>
      </w:r>
    </w:p>
    <w:p w14:paraId="7508F29F" w14:textId="7350B319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79F3B14D" w14:textId="14F5D910" w:rsidR="00495FFA" w:rsidRDefault="00495FFA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1F755074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7CA631B8" w14:textId="3F12B451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4.2 (p.88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369505E4" w14:textId="77777777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1FE45BE0" w14:textId="4A9F2C2F" w:rsidR="00495FFA" w:rsidRDefault="00495FFA" w:rsidP="00495FFA">
      <w:pPr>
        <w:pStyle w:val="IEEEStdsParagraph"/>
        <w:rPr>
          <w:b/>
          <w:bCs/>
          <w:i/>
          <w:iCs/>
          <w:sz w:val="22"/>
          <w:szCs w:val="22"/>
        </w:rPr>
      </w:pPr>
      <w:r>
        <w:rPr>
          <w:b/>
          <w:bCs/>
          <w:i/>
          <w:iCs/>
          <w:sz w:val="22"/>
          <w:szCs w:val="22"/>
        </w:rPr>
        <w:t>Insert the new subclause 36.3.</w:t>
      </w:r>
      <w:del w:id="22" w:author="Christian Berger" w:date="2024-02-06T11:32:00Z">
        <w:r w:rsidDel="00B27489">
          <w:rPr>
            <w:b/>
            <w:bCs/>
            <w:i/>
            <w:iCs/>
            <w:sz w:val="22"/>
            <w:szCs w:val="22"/>
          </w:rPr>
          <w:delText>4</w:delText>
        </w:r>
      </w:del>
      <w:ins w:id="23" w:author="Christian Berger" w:date="2024-02-06T11:32:00Z">
        <w:r w:rsidR="00B27489">
          <w:rPr>
            <w:b/>
            <w:bCs/>
            <w:i/>
            <w:iCs/>
            <w:sz w:val="22"/>
            <w:szCs w:val="22"/>
          </w:rPr>
          <w:t>19a</w:t>
        </w:r>
      </w:ins>
      <w:r>
        <w:rPr>
          <w:b/>
          <w:bCs/>
          <w:i/>
          <w:iCs/>
          <w:sz w:val="22"/>
          <w:szCs w:val="22"/>
        </w:rPr>
        <w:t>.2  as follows (#</w:t>
      </w:r>
      <w:r>
        <w:rPr>
          <w:b/>
          <w:bCs/>
          <w:sz w:val="22"/>
          <w:szCs w:val="22"/>
        </w:rPr>
        <w:t>202305-07</w:t>
      </w:r>
      <w:r>
        <w:rPr>
          <w:b/>
          <w:bCs/>
          <w:i/>
          <w:iCs/>
          <w:sz w:val="22"/>
          <w:szCs w:val="22"/>
        </w:rPr>
        <w:t>)</w:t>
      </w:r>
    </w:p>
    <w:p w14:paraId="16A562EA" w14:textId="7CF31179" w:rsidR="00495FFA" w:rsidRDefault="00495FFA" w:rsidP="00495FFA">
      <w:pPr>
        <w:pStyle w:val="IEEEStdsLevel3Header"/>
        <w:numPr>
          <w:ilvl w:val="5"/>
          <w:numId w:val="17"/>
        </w:numPr>
      </w:pPr>
      <w:bookmarkStart w:id="24" w:name="H36o3o4o2"/>
      <w:bookmarkStart w:id="25" w:name="_Toc151993107"/>
      <w:r>
        <w:t>36.3.</w:t>
      </w:r>
      <w:del w:id="26" w:author="Christian Berger" w:date="2024-01-30T09:41:00Z">
        <w:r w:rsidDel="00B74F34">
          <w:delText>4</w:delText>
        </w:r>
      </w:del>
      <w:ins w:id="27" w:author="Christian Berger" w:date="2024-01-30T09:41:00Z">
        <w:r w:rsidR="00B74F34">
          <w:t>19a</w:t>
        </w:r>
      </w:ins>
      <w:r>
        <w:t xml:space="preserve">.2 </w:t>
      </w:r>
      <w:bookmarkEnd w:id="24"/>
      <w:r>
        <w:rPr>
          <w:lang w:bidi="he-IL"/>
        </w:rPr>
        <w:t>EHT TB Ranging NDP</w:t>
      </w:r>
      <w:bookmarkEnd w:id="25"/>
    </w:p>
    <w:p w14:paraId="61D069DF" w14:textId="24FA5641" w:rsidR="00495FFA" w:rsidRDefault="00495FFA" w:rsidP="00495FFA">
      <w:pPr>
        <w:pStyle w:val="IEEEStdsParagraph"/>
        <w:rPr>
          <w:sz w:val="22"/>
          <w:szCs w:val="22"/>
          <w:lang w:bidi="he-IL"/>
        </w:rPr>
      </w:pPr>
      <w:r>
        <w:rPr>
          <w:sz w:val="22"/>
          <w:szCs w:val="22"/>
          <w:lang w:bidi="he-IL"/>
        </w:rPr>
        <w:t xml:space="preserve">The format of an EHT TB Ranging NDP is shown in </w:t>
      </w:r>
      <w:r>
        <w:t xml:space="preserve">Figure </w:t>
      </w:r>
      <w:hyperlink r:id="rId13" w:anchor="F36o18e" w:history="1">
        <w:r>
          <w:rPr>
            <w:rStyle w:val="Hyperlink"/>
          </w:rPr>
          <w:t>36-18e</w:t>
        </w:r>
      </w:hyperlink>
      <w:r>
        <w:rPr>
          <w:sz w:val="22"/>
          <w:szCs w:val="22"/>
          <w:lang w:bidi="he-IL"/>
        </w:rPr>
        <w:t xml:space="preserve"> (EHT TB Ranging NDP format).</w:t>
      </w:r>
    </w:p>
    <w:p w14:paraId="2D3E772B" w14:textId="77777777" w:rsidR="00B74F34" w:rsidRDefault="00B74F34" w:rsidP="00B74F34">
      <w:pPr>
        <w:pStyle w:val="T"/>
        <w:spacing w:line="240" w:lineRule="auto"/>
        <w:rPr>
          <w:sz w:val="22"/>
          <w:szCs w:val="22"/>
        </w:rPr>
      </w:pPr>
    </w:p>
    <w:p w14:paraId="26B8D9B5" w14:textId="457D59C1" w:rsidR="00B74F34" w:rsidRDefault="00B74F34" w:rsidP="00B74F3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546B36CE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19EBF7A3" w14:textId="73A9CBF6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 (p.</w:t>
      </w:r>
      <w:r w:rsidR="00F217EA">
        <w:rPr>
          <w:b/>
          <w:bCs/>
          <w:i/>
          <w:color w:val="000000" w:themeColor="text1"/>
          <w:sz w:val="22"/>
          <w:highlight w:val="yellow"/>
        </w:rPr>
        <w:t>90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</w:t>
      </w:r>
      <w:r w:rsidR="00F217EA">
        <w:rPr>
          <w:b/>
          <w:bCs/>
          <w:i/>
          <w:color w:val="000000" w:themeColor="text1"/>
          <w:sz w:val="22"/>
          <w:highlight w:val="yellow"/>
        </w:rPr>
        <w:t>, update editor instructions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4E91614" w14:textId="09AF8DA4" w:rsidR="00B74F34" w:rsidRPr="00F217EA" w:rsidRDefault="00F217EA" w:rsidP="00B74F34">
      <w:pPr>
        <w:numPr>
          <w:ilvl w:val="0"/>
          <w:numId w:val="4"/>
        </w:numPr>
        <w:spacing w:after="240"/>
        <w:jc w:val="both"/>
        <w:rPr>
          <w:rFonts w:eastAsia="Malgun Gothic"/>
          <w:b/>
          <w:bCs/>
          <w:i/>
          <w:iCs/>
          <w:sz w:val="22"/>
          <w:szCs w:val="22"/>
        </w:rPr>
      </w:pPr>
      <w:r>
        <w:rPr>
          <w:rFonts w:eastAsia="Malgun Gothic"/>
          <w:b/>
          <w:bCs/>
          <w:i/>
          <w:iCs/>
          <w:sz w:val="22"/>
          <w:szCs w:val="22"/>
        </w:rPr>
        <w:t>Insert the following subclause at the end of the 36.3.</w:t>
      </w:r>
      <w:del w:id="28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12</w:delText>
        </w:r>
      </w:del>
      <w:ins w:id="29" w:author="Christian Berger" w:date="2024-01-30T09:47:00Z">
        <w:r>
          <w:rPr>
            <w:rFonts w:eastAsia="Malgun Gothic"/>
            <w:b/>
            <w:bCs/>
            <w:i/>
            <w:iCs/>
            <w:sz w:val="22"/>
            <w:szCs w:val="22"/>
          </w:rPr>
          <w:t>19a</w:t>
        </w:r>
      </w:ins>
      <w:del w:id="30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.10</w:delText>
        </w:r>
      </w:del>
      <w:r>
        <w:rPr>
          <w:rFonts w:eastAsia="Malgun Gothic"/>
          <w:b/>
          <w:bCs/>
          <w:i/>
          <w:iCs/>
          <w:sz w:val="22"/>
          <w:szCs w:val="22"/>
        </w:rPr>
        <w:t>: (#202307-06, #202311-06, #202311-07)</w:t>
      </w:r>
    </w:p>
    <w:p w14:paraId="45E7E4D0" w14:textId="5E963545" w:rsidR="00B74F34" w:rsidRPr="00B74F34" w:rsidRDefault="00B74F34" w:rsidP="00B74F34">
      <w:pPr>
        <w:keepNext/>
        <w:keepLines/>
        <w:numPr>
          <w:ilvl w:val="5"/>
          <w:numId w:val="0"/>
        </w:numPr>
        <w:suppressAutoHyphens/>
        <w:spacing w:before="240" w:after="240"/>
        <w:outlineLvl w:val="2"/>
        <w:rPr>
          <w:rFonts w:ascii="Arial" w:hAnsi="Arial" w:cs="Arial"/>
          <w:b/>
          <w:sz w:val="20"/>
        </w:rPr>
      </w:pPr>
      <w:bookmarkStart w:id="31" w:name="H36o3o12o10a"/>
      <w:bookmarkStart w:id="32" w:name="_Toc151993108"/>
      <w:r w:rsidRPr="00B74F34">
        <w:rPr>
          <w:rFonts w:ascii="Arial" w:hAnsi="Arial" w:cs="Arial"/>
          <w:b/>
          <w:sz w:val="20"/>
        </w:rPr>
        <w:t>36.3.1</w:t>
      </w:r>
      <w:del w:id="33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2</w:delText>
        </w:r>
      </w:del>
      <w:ins w:id="34" w:author="Christian Berger" w:date="2024-01-30T09:47:00Z">
        <w:r w:rsidR="00F217EA">
          <w:rPr>
            <w:rFonts w:ascii="Arial" w:hAnsi="Arial" w:cs="Arial"/>
            <w:b/>
            <w:sz w:val="20"/>
          </w:rPr>
          <w:t>9</w:t>
        </w:r>
      </w:ins>
      <w:del w:id="35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.10a</w:delText>
        </w:r>
      </w:del>
      <w:ins w:id="36" w:author="Christian Berger" w:date="2024-01-30T09:47:00Z">
        <w:r w:rsidR="00F217EA">
          <w:rPr>
            <w:rFonts w:ascii="Arial" w:hAnsi="Arial" w:cs="Arial"/>
            <w:b/>
            <w:sz w:val="20"/>
          </w:rPr>
          <w:t>b</w:t>
        </w:r>
      </w:ins>
      <w:r w:rsidRPr="00B74F34">
        <w:rPr>
          <w:rFonts w:ascii="Arial" w:hAnsi="Arial" w:cs="Arial"/>
          <w:b/>
          <w:sz w:val="20"/>
        </w:rPr>
        <w:t xml:space="preserve"> </w:t>
      </w:r>
      <w:bookmarkEnd w:id="31"/>
      <w:r w:rsidRPr="00B74F34">
        <w:rPr>
          <w:rFonts w:ascii="Arial" w:hAnsi="Arial" w:cs="Arial"/>
          <w:b/>
          <w:sz w:val="20"/>
        </w:rPr>
        <w:t>EHT-LTF field using secure EHT-LTF</w:t>
      </w:r>
      <w:bookmarkEnd w:id="32"/>
    </w:p>
    <w:p w14:paraId="6C41E696" w14:textId="418EF241" w:rsidR="00B74F34" w:rsidRPr="00B74F34" w:rsidRDefault="00B74F34" w:rsidP="00B74F34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37" w:name="H36o3o12o10ao1"/>
      <w:r w:rsidRPr="00B74F34">
        <w:rPr>
          <w:rFonts w:ascii="Arial" w:hAnsi="Arial"/>
          <w:b/>
          <w:sz w:val="20"/>
        </w:rPr>
        <w:t>36.3.</w:t>
      </w:r>
      <w:del w:id="38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12</w:delText>
        </w:r>
      </w:del>
      <w:ins w:id="39" w:author="Christian Berger" w:date="2024-01-30T09:48:00Z">
        <w:r w:rsidR="00F217EA" w:rsidRPr="00B74F34">
          <w:rPr>
            <w:rFonts w:ascii="Arial" w:hAnsi="Arial"/>
            <w:b/>
            <w:sz w:val="20"/>
          </w:rPr>
          <w:t>1</w:t>
        </w:r>
        <w:r w:rsidR="00F217EA">
          <w:rPr>
            <w:rFonts w:ascii="Arial" w:hAnsi="Arial"/>
            <w:b/>
            <w:sz w:val="20"/>
          </w:rPr>
          <w:t>9b</w:t>
        </w:r>
      </w:ins>
      <w:del w:id="40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.10a</w:delText>
        </w:r>
      </w:del>
      <w:r w:rsidRPr="00B74F34">
        <w:rPr>
          <w:rFonts w:ascii="Arial" w:hAnsi="Arial"/>
          <w:b/>
          <w:sz w:val="20"/>
        </w:rPr>
        <w:t xml:space="preserve">.1 </w:t>
      </w:r>
      <w:bookmarkEnd w:id="37"/>
      <w:r w:rsidRPr="00B74F34">
        <w:rPr>
          <w:rFonts w:ascii="Arial" w:hAnsi="Arial"/>
          <w:b/>
          <w:sz w:val="20"/>
        </w:rPr>
        <w:t>Introduction</w:t>
      </w:r>
    </w:p>
    <w:p w14:paraId="3737FF54" w14:textId="77777777" w:rsidR="00B74F34" w:rsidRPr="00B74F34" w:rsidRDefault="00B74F34" w:rsidP="00B74F34">
      <w:pPr>
        <w:spacing w:after="240"/>
        <w:jc w:val="both"/>
        <w:rPr>
          <w:sz w:val="22"/>
          <w:szCs w:val="22"/>
          <w:lang w:bidi="he-IL"/>
        </w:rPr>
      </w:pPr>
      <w:bookmarkStart w:id="41" w:name="_Hlk108584141"/>
      <w:r w:rsidRPr="00B74F34">
        <w:rPr>
          <w:sz w:val="22"/>
          <w:szCs w:val="22"/>
          <w:lang w:bidi="he-IL"/>
        </w:rPr>
        <w:t>The EHT-LTF field using secure EHT-LTF is similar to the</w:t>
      </w:r>
      <w:r w:rsidRPr="00B74F34">
        <w:rPr>
          <w:bCs/>
          <w:sz w:val="22"/>
          <w:szCs w:val="22"/>
          <w:lang w:bidi="he-IL"/>
        </w:rPr>
        <w:t xml:space="preserve"> </w:t>
      </w:r>
      <w:r w:rsidRPr="00B74F34">
        <w:rPr>
          <w:sz w:val="22"/>
          <w:szCs w:val="22"/>
          <w:lang w:bidi="he-IL"/>
        </w:rPr>
        <w:t>EHT-LTF field, see 36.3.12.10 (EHT-LTF), with the following differences:</w:t>
      </w:r>
      <w:bookmarkEnd w:id="41"/>
    </w:p>
    <w:p w14:paraId="5336E625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lastRenderedPageBreak/>
        <w:t>….</w:t>
      </w:r>
    </w:p>
    <w:p w14:paraId="05F63972" w14:textId="323F0899" w:rsidR="003834DC" w:rsidRDefault="003834DC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13E3D48" w14:textId="4EA05DF5" w:rsidR="00C92B66" w:rsidRPr="003D6AF4" w:rsidRDefault="00C92B66" w:rsidP="00C92B66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.2 (p.91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1793048" w14:textId="77777777" w:rsid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</w:p>
    <w:p w14:paraId="7A44FF32" w14:textId="54F2A5C4" w:rsidR="00C92B66" w:rsidRP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r w:rsidRPr="00C92B66">
        <w:rPr>
          <w:rFonts w:ascii="Arial" w:hAnsi="Arial"/>
          <w:b/>
          <w:sz w:val="20"/>
        </w:rPr>
        <w:t>36.3.1</w:t>
      </w:r>
      <w:ins w:id="42" w:author="Christian Berger" w:date="2024-01-30T09:51:00Z">
        <w:r w:rsidR="00795C99">
          <w:rPr>
            <w:rFonts w:ascii="Arial" w:hAnsi="Arial"/>
            <w:b/>
            <w:sz w:val="20"/>
          </w:rPr>
          <w:t>9b</w:t>
        </w:r>
      </w:ins>
      <w:del w:id="43" w:author="Christian Berger" w:date="2024-01-30T09:51:00Z">
        <w:r w:rsidRPr="00C92B66" w:rsidDel="00795C99">
          <w:rPr>
            <w:rFonts w:ascii="Arial" w:hAnsi="Arial"/>
            <w:b/>
            <w:sz w:val="20"/>
          </w:rPr>
          <w:delText>2.10a</w:delText>
        </w:r>
      </w:del>
      <w:r w:rsidRPr="00C92B66">
        <w:rPr>
          <w:rFonts w:ascii="Arial" w:hAnsi="Arial"/>
          <w:b/>
          <w:sz w:val="20"/>
        </w:rPr>
        <w:t>.2 Generation of a randomized secure EHT-LTF sequence for the 320 MHz secure NDP</w:t>
      </w:r>
    </w:p>
    <w:p w14:paraId="7C280A6E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37399E57" w14:textId="63FE5692" w:rsidR="00C92B66" w:rsidRDefault="00C92B66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1620C1A8" w14:textId="4AAF0176" w:rsidR="00BE233D" w:rsidRPr="003D6AF4" w:rsidRDefault="00BE233D" w:rsidP="00BE233D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.3 and 4 (p.93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2F4C1DD2" w14:textId="77777777" w:rsidR="00BE233D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FAC1053" w14:textId="7F28CFB4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4" w:name="H36o3o12o10ao3"/>
      <w:r w:rsidRPr="00BE233D">
        <w:rPr>
          <w:rFonts w:ascii="Arial" w:hAnsi="Arial"/>
          <w:b/>
          <w:sz w:val="20"/>
        </w:rPr>
        <w:t>36.3.1</w:t>
      </w:r>
      <w:del w:id="45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46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3</w:t>
      </w:r>
      <w:bookmarkEnd w:id="44"/>
      <w:r w:rsidRPr="00BE233D">
        <w:rPr>
          <w:rFonts w:ascii="Arial" w:hAnsi="Arial"/>
          <w:b/>
          <w:sz w:val="20"/>
        </w:rPr>
        <w:tab/>
        <w:t>Frequency domain windowing in EHT-LTF field using secure EHT-LTF</w:t>
      </w:r>
    </w:p>
    <w:p w14:paraId="66FB1EDC" w14:textId="77777777" w:rsidR="00BE233D" w:rsidRPr="00BE233D" w:rsidRDefault="00BE233D" w:rsidP="00BE233D">
      <w:pPr>
        <w:spacing w:after="240"/>
        <w:jc w:val="both"/>
        <w:rPr>
          <w:iCs/>
          <w:sz w:val="22"/>
          <w:szCs w:val="22"/>
          <w:lang w:val="en-GB"/>
        </w:rPr>
      </w:pPr>
      <w:r w:rsidRPr="00BE233D">
        <w:rPr>
          <w:sz w:val="22"/>
          <w:szCs w:val="22"/>
        </w:rPr>
        <w:t xml:space="preserve">The frequency domain </w:t>
      </w:r>
      <w:r w:rsidRPr="00BE233D">
        <w:rPr>
          <w:sz w:val="22"/>
          <w:szCs w:val="22"/>
          <w:lang w:val="en-GB"/>
        </w:rPr>
        <w:t xml:space="preserve">windowing function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w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FD</m:t>
            </m:r>
          </m:sub>
        </m:sSub>
        <m:r>
          <w:rPr>
            <w:rFonts w:ascii="Cambria Math" w:hAnsi="Cambria Math"/>
            <w:sz w:val="22"/>
            <w:szCs w:val="22"/>
            <w:lang w:val="en-GB"/>
          </w:rPr>
          <m:t>(k)</m:t>
        </m:r>
      </m:oMath>
      <w:r w:rsidRPr="00BE233D">
        <w:rPr>
          <w:sz w:val="22"/>
          <w:szCs w:val="22"/>
          <w:lang w:val="en-GB"/>
        </w:rPr>
        <w:t xml:space="preserve"> is applied to the subcarriers modulated with the secure EHT-LTF sequence </w:t>
      </w:r>
      <m:oMath>
        <m:sSubSup>
          <m:sSubSupPr>
            <m:ctrlPr>
              <w:rPr>
                <w:rFonts w:ascii="Cambria Math" w:hAnsi="Cambria Math"/>
                <w:i/>
                <w:iCs/>
                <w:sz w:val="22"/>
                <w:szCs w:val="22"/>
                <w:lang w:val="en-GB"/>
              </w:rPr>
            </m:ctrlPr>
          </m:sSubSup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X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k,n</m:t>
            </m:r>
          </m:sub>
          <m:sup>
            <m:r>
              <w:rPr>
                <w:rFonts w:ascii="Cambria Math" w:hAnsi="Cambria Math"/>
                <w:sz w:val="22"/>
                <w:szCs w:val="22"/>
                <w:lang w:val="en-GB"/>
              </w:rPr>
              <m:t>m</m:t>
            </m:r>
          </m:sup>
        </m:sSubSup>
      </m:oMath>
      <w:r w:rsidRPr="00BE233D">
        <w:rPr>
          <w:iCs/>
          <w:sz w:val="22"/>
          <w:szCs w:val="22"/>
          <w:lang w:val="en-GB"/>
        </w:rPr>
        <w:t>, it follows the definition in subclause 27.3.18b.4 (Frequency domain windowing in HE-LTF field using secure HE-LTF), with the addition of</w:t>
      </w:r>
    </w:p>
    <w:p w14:paraId="4ADBCE8A" w14:textId="77777777" w:rsidR="00BE233D" w:rsidRPr="00BE233D" w:rsidRDefault="00000000" w:rsidP="00BE233D">
      <w:pPr>
        <w:spacing w:after="240"/>
        <w:jc w:val="both"/>
        <w:rPr>
          <w:color w:val="000000"/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m:r>
            </m:sub>
          </m:sSub>
          <m:r>
            <w:rPr>
              <w:rFonts w:ascii="Cambria Math" w:hAnsi="Cambria Math"/>
              <w:color w:val="000000"/>
              <w:sz w:val="22"/>
              <w:szCs w:val="22"/>
            </w:rPr>
            <m:t>=8192</m:t>
          </m:r>
        </m:oMath>
      </m:oMathPara>
    </w:p>
    <w:p w14:paraId="6D8F5E32" w14:textId="77777777" w:rsidR="00BE233D" w:rsidRPr="00BE233D" w:rsidRDefault="00BE233D" w:rsidP="00BE233D">
      <w:pPr>
        <w:spacing w:after="240"/>
        <w:jc w:val="both"/>
        <w:rPr>
          <w:sz w:val="22"/>
          <w:szCs w:val="22"/>
          <w:lang w:val="en-GB"/>
        </w:rPr>
      </w:pPr>
      <w:r w:rsidRPr="00BE233D">
        <w:rPr>
          <w:color w:val="000000"/>
          <w:sz w:val="22"/>
          <w:szCs w:val="22"/>
        </w:rPr>
        <w:t xml:space="preserve">for the bandwidth of 320 </w:t>
      </w:r>
      <w:proofErr w:type="spellStart"/>
      <w:r w:rsidRPr="00BE233D">
        <w:rPr>
          <w:color w:val="000000"/>
          <w:sz w:val="22"/>
          <w:szCs w:val="22"/>
        </w:rPr>
        <w:t>MHz.</w:t>
      </w:r>
      <w:proofErr w:type="spellEnd"/>
    </w:p>
    <w:p w14:paraId="301D8ABE" w14:textId="13CB3D1B" w:rsidR="00BE233D" w:rsidRPr="00BE233D" w:rsidDel="00FA7762" w:rsidRDefault="00BE233D" w:rsidP="00BE233D">
      <w:pPr>
        <w:numPr>
          <w:ilvl w:val="0"/>
          <w:numId w:val="17"/>
        </w:numPr>
        <w:spacing w:after="240"/>
        <w:jc w:val="both"/>
        <w:rPr>
          <w:del w:id="47" w:author="Christian Berger" w:date="2024-01-30T09:53:00Z"/>
          <w:b/>
          <w:bCs/>
          <w:i/>
          <w:iCs/>
          <w:sz w:val="22"/>
          <w:szCs w:val="22"/>
        </w:rPr>
      </w:pPr>
      <w:del w:id="48" w:author="Christian Berger" w:date="2024-01-30T09:53:00Z">
        <w:r w:rsidRPr="00BE233D" w:rsidDel="00FA7762">
          <w:rPr>
            <w:b/>
            <w:bCs/>
            <w:i/>
            <w:iCs/>
            <w:sz w:val="22"/>
            <w:szCs w:val="22"/>
          </w:rPr>
          <w:delText>Insert the following subclause after 36.3.12.10a.3 (#202311-06):</w:delText>
        </w:r>
      </w:del>
    </w:p>
    <w:p w14:paraId="7860681F" w14:textId="31BC64B5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9" w:name="H36o3o12o10ao4"/>
      <w:r w:rsidRPr="00BE233D">
        <w:rPr>
          <w:rFonts w:ascii="Arial" w:hAnsi="Arial"/>
          <w:b/>
          <w:sz w:val="20"/>
        </w:rPr>
        <w:t>36.3.1</w:t>
      </w:r>
      <w:del w:id="50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51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4</w:t>
      </w:r>
      <w:bookmarkEnd w:id="49"/>
      <w:r w:rsidRPr="00BE233D">
        <w:rPr>
          <w:rFonts w:ascii="Arial" w:hAnsi="Arial"/>
          <w:b/>
          <w:sz w:val="20"/>
        </w:rPr>
        <w:tab/>
        <w:t>Construction of secure EHT-LTF symbols</w:t>
      </w:r>
    </w:p>
    <w:p w14:paraId="70020A99" w14:textId="77777777" w:rsidR="00BE233D" w:rsidRPr="00C92B66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sectPr w:rsidR="00BE233D" w:rsidRPr="00C92B66" w:rsidSect="00996772">
      <w:headerReference w:type="default" r:id="rId14"/>
      <w:footerReference w:type="default" r:id="rId15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9F4C70" w14:textId="77777777" w:rsidR="009557E5" w:rsidRDefault="009557E5">
      <w:r>
        <w:separator/>
      </w:r>
    </w:p>
  </w:endnote>
  <w:endnote w:type="continuationSeparator" w:id="0">
    <w:p w14:paraId="08B842E2" w14:textId="77777777" w:rsidR="009557E5" w:rsidRDefault="009557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F8C1B1" w14:textId="77777777" w:rsidR="009557E5" w:rsidRDefault="009557E5">
      <w:r>
        <w:separator/>
      </w:r>
    </w:p>
  </w:footnote>
  <w:footnote w:type="continuationSeparator" w:id="0">
    <w:p w14:paraId="55B7DEEB" w14:textId="77777777" w:rsidR="009557E5" w:rsidRDefault="009557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709275DD" w:rsidR="00E45F0E" w:rsidRDefault="003B0AB6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8C3C78">
      <w:rPr>
        <w:lang w:eastAsia="ko-KR"/>
      </w:rPr>
      <w:t xml:space="preserve"> </w:t>
    </w:r>
    <w:r w:rsidR="00E45F0E">
      <w:rPr>
        <w:lang w:eastAsia="ko-KR"/>
      </w:rPr>
      <w:t>202</w:t>
    </w:r>
    <w:r>
      <w:rPr>
        <w:lang w:eastAsia="ko-KR"/>
      </w:rPr>
      <w:t>4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2655AA">
        <w:t>4</w:t>
      </w:r>
      <w:r w:rsidR="00E45F0E">
        <w:t>/</w:t>
      </w:r>
      <w:r w:rsidR="003301B2" w:rsidRPr="003301B2">
        <w:t>0225</w:t>
      </w:r>
      <w:r w:rsidR="00E45F0E">
        <w:rPr>
          <w:lang w:eastAsia="ko-KR"/>
        </w:rPr>
        <w:t>r</w:t>
      </w:r>
    </w:fldSimple>
    <w:r w:rsidR="0016682F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1"/>
  </w:num>
  <w:num w:numId="2" w16cid:durableId="966131973">
    <w:abstractNumId w:val="10"/>
  </w:num>
  <w:num w:numId="3" w16cid:durableId="1678069260">
    <w:abstractNumId w:val="3"/>
  </w:num>
  <w:num w:numId="4" w16cid:durableId="1090200469">
    <w:abstractNumId w:val="13"/>
  </w:num>
  <w:num w:numId="5" w16cid:durableId="581795648">
    <w:abstractNumId w:val="14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9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2"/>
  </w:num>
  <w:num w:numId="15" w16cid:durableId="1411655545">
    <w:abstractNumId w:val="2"/>
  </w:num>
  <w:num w:numId="16" w16cid:durableId="1906915491">
    <w:abstractNumId w:val="3"/>
  </w:num>
  <w:num w:numId="17" w16cid:durableId="1033266615">
    <w:abstractNumId w:val="13"/>
  </w:num>
  <w:num w:numId="18" w16cid:durableId="55592696">
    <w:abstractNumId w:val="1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348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0D03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B00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113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CCF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27A"/>
    <w:rsid w:val="00151A58"/>
    <w:rsid w:val="00151BBE"/>
    <w:rsid w:val="00152331"/>
    <w:rsid w:val="00152570"/>
    <w:rsid w:val="001526D7"/>
    <w:rsid w:val="001527FF"/>
    <w:rsid w:val="0015323D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682F"/>
    <w:rsid w:val="00167BD7"/>
    <w:rsid w:val="00170655"/>
    <w:rsid w:val="00170B2F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4B11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3CA7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55AA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1B2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859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4DC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C8C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5FFA"/>
    <w:rsid w:val="004964B5"/>
    <w:rsid w:val="00496708"/>
    <w:rsid w:val="0049716C"/>
    <w:rsid w:val="004971F5"/>
    <w:rsid w:val="00497913"/>
    <w:rsid w:val="004979D0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19E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042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1D0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2E74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444"/>
    <w:rsid w:val="005C1A6A"/>
    <w:rsid w:val="005C1FEA"/>
    <w:rsid w:val="005C2C21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1EFE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30C"/>
    <w:rsid w:val="005F5ADA"/>
    <w:rsid w:val="005F607F"/>
    <w:rsid w:val="005F695C"/>
    <w:rsid w:val="005F6D69"/>
    <w:rsid w:val="005F71B8"/>
    <w:rsid w:val="005F7C51"/>
    <w:rsid w:val="006000B0"/>
    <w:rsid w:val="006007FC"/>
    <w:rsid w:val="00600A10"/>
    <w:rsid w:val="00600A89"/>
    <w:rsid w:val="00602839"/>
    <w:rsid w:val="00603545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1C59"/>
    <w:rsid w:val="00612605"/>
    <w:rsid w:val="006126A9"/>
    <w:rsid w:val="0061313B"/>
    <w:rsid w:val="0061399E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2027"/>
    <w:rsid w:val="007737DE"/>
    <w:rsid w:val="0077406C"/>
    <w:rsid w:val="0077453F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C99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2F28"/>
    <w:rsid w:val="007C3117"/>
    <w:rsid w:val="007C44AF"/>
    <w:rsid w:val="007C4FD5"/>
    <w:rsid w:val="007C5399"/>
    <w:rsid w:val="007C5507"/>
    <w:rsid w:val="007C68F5"/>
    <w:rsid w:val="007C6B22"/>
    <w:rsid w:val="007C6C61"/>
    <w:rsid w:val="007C6D71"/>
    <w:rsid w:val="007D012C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13F"/>
    <w:rsid w:val="007F4C7F"/>
    <w:rsid w:val="007F5DD9"/>
    <w:rsid w:val="007F67C9"/>
    <w:rsid w:val="007F6EC7"/>
    <w:rsid w:val="007F75A8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0FE9"/>
    <w:rsid w:val="00811180"/>
    <w:rsid w:val="008117FD"/>
    <w:rsid w:val="00811C37"/>
    <w:rsid w:val="00811CA1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D43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D7735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235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7E5"/>
    <w:rsid w:val="00955A8E"/>
    <w:rsid w:val="009568B6"/>
    <w:rsid w:val="00956A51"/>
    <w:rsid w:val="0095758E"/>
    <w:rsid w:val="0096028C"/>
    <w:rsid w:val="00960666"/>
    <w:rsid w:val="0096067D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790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60CA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3DC3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489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904"/>
    <w:rsid w:val="00B379EE"/>
    <w:rsid w:val="00B37D69"/>
    <w:rsid w:val="00B40221"/>
    <w:rsid w:val="00B406B1"/>
    <w:rsid w:val="00B4077B"/>
    <w:rsid w:val="00B412F7"/>
    <w:rsid w:val="00B41470"/>
    <w:rsid w:val="00B4165F"/>
    <w:rsid w:val="00B41D41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30C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4F34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33D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72D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6CE9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902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2B6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234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4E16"/>
    <w:rsid w:val="00CE547A"/>
    <w:rsid w:val="00CE63EE"/>
    <w:rsid w:val="00CE6D6C"/>
    <w:rsid w:val="00CE7180"/>
    <w:rsid w:val="00CE725C"/>
    <w:rsid w:val="00CE7D0C"/>
    <w:rsid w:val="00CE7EE1"/>
    <w:rsid w:val="00CF00EF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2EC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E94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2478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66A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3F32"/>
    <w:rsid w:val="00D84566"/>
    <w:rsid w:val="00D84843"/>
    <w:rsid w:val="00D84983"/>
    <w:rsid w:val="00D859B2"/>
    <w:rsid w:val="00D85DBB"/>
    <w:rsid w:val="00D85EDE"/>
    <w:rsid w:val="00D8756C"/>
    <w:rsid w:val="00D87902"/>
    <w:rsid w:val="00D87A7F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2DAB"/>
    <w:rsid w:val="00E13E48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44D"/>
    <w:rsid w:val="00E20739"/>
    <w:rsid w:val="00E20B70"/>
    <w:rsid w:val="00E20DE5"/>
    <w:rsid w:val="00E21E8A"/>
    <w:rsid w:val="00E2277F"/>
    <w:rsid w:val="00E2373F"/>
    <w:rsid w:val="00E245D5"/>
    <w:rsid w:val="00E24F80"/>
    <w:rsid w:val="00E261B0"/>
    <w:rsid w:val="00E2628B"/>
    <w:rsid w:val="00E26342"/>
    <w:rsid w:val="00E2665C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17EA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3DC9"/>
    <w:rsid w:val="00F9400A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499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762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4EF5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1FD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E233D"/>
    <w:rPr>
      <w:rFonts w:eastAsia="MS Mincho"/>
      <w:sz w:val="24"/>
      <w:lang w:eastAsia="ja-JP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eastAsia="Malgun Gothic" w:hAnsi="Arial"/>
      <w:b/>
      <w:sz w:val="32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eastAsia="Malgun Gothic" w:hAnsi="Arial"/>
      <w:b/>
      <w:sz w:val="28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eastAsia="Malgun Gothic" w:hAnsi="Arial"/>
      <w:b/>
      <w:lang w:val="en-GB" w:eastAsia="en-US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Malgun Gothic"/>
      <w:lang w:val="en-GB" w:eastAsia="en-US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Malgun Gothic"/>
      <w:b/>
      <w:sz w:val="28"/>
      <w:lang w:val="en-GB" w:eastAsia="en-US"/>
    </w:rPr>
  </w:style>
  <w:style w:type="paragraph" w:customStyle="1" w:styleId="T1">
    <w:name w:val="T1"/>
    <w:basedOn w:val="Normal"/>
    <w:rsid w:val="00654B3B"/>
    <w:pPr>
      <w:jc w:val="center"/>
    </w:pPr>
    <w:rPr>
      <w:rFonts w:eastAsia="Malgun Gothic"/>
      <w:b/>
      <w:sz w:val="28"/>
      <w:lang w:val="en-GB" w:eastAsia="en-US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  <w:rPr>
      <w:rFonts w:eastAsia="Malgun Gothic"/>
      <w:sz w:val="18"/>
      <w:lang w:val="en-GB" w:eastAsia="en-US"/>
    </w:r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hAnsi="Arial" w:cs="Arial"/>
      <w:b/>
      <w:sz w:val="20"/>
      <w:lang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hAnsi="Arial"/>
      <w:b/>
      <w:noProof/>
      <w:snapToGrid w:val="0"/>
      <w:sz w:val="20"/>
      <w:lang w:val="en-GB" w:eastAsia="en-US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eastAsia="Malgun Gothic" w:hAnsi="Tahoma"/>
      <w:sz w:val="16"/>
      <w:szCs w:val="16"/>
      <w:lang w:val="en-GB" w:eastAsia="en-US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eastAsia="Malgun Gothic" w:hAnsi="Calibri"/>
      <w:sz w:val="18"/>
      <w:szCs w:val="22"/>
      <w:lang w:eastAsia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eastAsia="Malgun Gothic" w:hAnsi="Calibri"/>
      <w:sz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rFonts w:eastAsia="Malgun Gothic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  <w:rPr>
      <w:rFonts w:eastAsia="Malgun Gothic"/>
      <w:sz w:val="18"/>
      <w:lang w:val="en-GB" w:eastAsia="en-US"/>
    </w:r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  <w:rPr>
      <w:rFonts w:eastAsia="Malgun Gothic"/>
      <w:sz w:val="18"/>
      <w:lang w:val="en-GB" w:eastAsia="en-US"/>
    </w:rPr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  <w:lang w:val="en-GB" w:eastAsia="en-US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  <w:lang w:val="en-GB" w:eastAsia="en-US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  <w:lang w:val="en-GB" w:eastAsia="en-US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  <w:rPr>
      <w:rFonts w:eastAsia="Malgun Gothic"/>
      <w:sz w:val="18"/>
      <w:lang w:val="en-GB" w:eastAsia="en-US"/>
    </w:r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 w:val="18"/>
      <w:szCs w:val="18"/>
      <w:lang w:val="en-GB" w:eastAsia="en-US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  <w:lang w:val="en-GB" w:eastAsia="en-US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sz w:val="18"/>
      <w:lang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sz w:val="18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hAnsi="Arial"/>
      <w:b/>
      <w:sz w:val="20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noProof/>
      <w:sz w:val="20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character" w:customStyle="1" w:styleId="IEEEStdsLevel2HeaderChar">
    <w:name w:val="IEEEStds Level 2 Header Char"/>
    <w:link w:val="IEEEStdsLevel2Header"/>
    <w:locked/>
    <w:rsid w:val="00B37904"/>
    <w:rPr>
      <w:rFonts w:ascii="Arial" w:hAnsi="Arial" w:cs="Arial"/>
      <w:b/>
      <w:sz w:val="22"/>
      <w:lang w:eastAsia="ja-JP"/>
    </w:rPr>
  </w:style>
  <w:style w:type="paragraph" w:customStyle="1" w:styleId="IEEEStdsLevel2Header">
    <w:name w:val="IEEEStds Level 2 Header"/>
    <w:basedOn w:val="Normal"/>
    <w:next w:val="Normal"/>
    <w:link w:val="IEEEStdsLevel2HeaderChar"/>
    <w:rsid w:val="00B37904"/>
    <w:pPr>
      <w:keepNext/>
      <w:keepLines/>
      <w:tabs>
        <w:tab w:val="num" w:pos="360"/>
      </w:tabs>
      <w:suppressAutoHyphens/>
      <w:spacing w:before="360" w:after="240"/>
      <w:outlineLvl w:val="1"/>
    </w:pPr>
    <w:rPr>
      <w:rFonts w:ascii="Arial" w:eastAsia="Malgun Gothic" w:hAnsi="Arial" w:cs="Arial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6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3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yperlink" Target="file:///C:\Users\nxf57284\Documents\IEEE\Draft%20P802.11bk_D1.0.docx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file:///C:\Users\nxf57284\Documents\IEEE\Draft%20P802.11bk_D1.0.doc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entor.ieee.org/802.11/dcn/24/11-24-0225-00-00bk-lb279-comment-resolution-eht-mac-phy-part-4.docx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50</Words>
  <Characters>4277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017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Christian Berger</dc:creator>
  <cp:keywords>Nov 2017</cp:keywords>
  <dc:description>Christian Berger, NXP</dc:description>
  <cp:lastModifiedBy>Christian Berger</cp:lastModifiedBy>
  <cp:revision>8</cp:revision>
  <cp:lastPrinted>2010-05-04T03:47:00Z</cp:lastPrinted>
  <dcterms:created xsi:type="dcterms:W3CDTF">2024-01-30T18:07:00Z</dcterms:created>
  <dcterms:modified xsi:type="dcterms:W3CDTF">2024-02-06T1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